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66EC" w:rsidRDefault="007366EC" w:rsidP="007366E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noProof/>
          <w:lang w:val="en-US" w:eastAsia="ru-RU"/>
        </w:rPr>
      </w:pPr>
    </w:p>
    <w:p w:rsidR="007366EC" w:rsidRDefault="007366EC" w:rsidP="007366E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noProof/>
          <w:lang w:val="en-US" w:eastAsia="ru-RU"/>
        </w:rPr>
      </w:pPr>
    </w:p>
    <w:p w:rsidR="00C0628B" w:rsidRDefault="005569B8" w:rsidP="007366EC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МИНИСТЕРСТВО ОБРАЗОВАНИЯ РЕСПУБЛИКИ БЕЛАРУСЬ</w:t>
      </w:r>
    </w:p>
    <w:p w:rsidR="00C0628B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ЧРЕЖДЕНИЕ ОБРАЗОВАНИЯ</w:t>
      </w:r>
    </w:p>
    <w:p w:rsidR="00C0628B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“БРЕСТСКИЙ ГОСУДАРСТВЕННЫЙ ТЕХНИЧЕСКИЙ УНИВЕРСИТЕТ”</w:t>
      </w:r>
    </w:p>
    <w:p w:rsidR="00C0628B" w:rsidRPr="00BE12F0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  <w:r>
        <w:rPr>
          <w:b/>
          <w:color w:val="000000"/>
        </w:rPr>
        <w:t xml:space="preserve"> </w:t>
      </w:r>
      <w:r w:rsidR="00950B36" w:rsidRPr="00BE12F0">
        <w:rPr>
          <w:color w:val="000000"/>
        </w:rPr>
        <w:t>КАФЕДРА ИИТ</w:t>
      </w: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color w:val="000000"/>
        </w:rPr>
      </w:pPr>
    </w:p>
    <w:p w:rsidR="00C0628B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2" w:hanging="4"/>
        <w:jc w:val="center"/>
        <w:rPr>
          <w:color w:val="000000"/>
          <w:sz w:val="40"/>
          <w:szCs w:val="40"/>
        </w:rPr>
      </w:pPr>
      <w:r>
        <w:rPr>
          <w:color w:val="000000"/>
          <w:sz w:val="40"/>
          <w:szCs w:val="40"/>
        </w:rPr>
        <w:t xml:space="preserve">ОТЧЁТ </w:t>
      </w:r>
    </w:p>
    <w:p w:rsidR="00C0628B" w:rsidRPr="00E16861" w:rsidRDefault="005569B8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 лабораторной работе №</w:t>
      </w:r>
      <w:r w:rsidR="00E16861" w:rsidRPr="00E16861">
        <w:rPr>
          <w:color w:val="000000"/>
          <w:sz w:val="28"/>
          <w:szCs w:val="28"/>
        </w:rPr>
        <w:t>10</w:t>
      </w:r>
    </w:p>
    <w:p w:rsidR="00C0628B" w:rsidRPr="00777A63" w:rsidRDefault="00E16861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b/>
          <w:color w:val="000000"/>
          <w:sz w:val="28"/>
          <w:szCs w:val="28"/>
        </w:rPr>
      </w:pPr>
      <w:r w:rsidRPr="00E16861">
        <w:rPr>
          <w:b/>
          <w:color w:val="000000"/>
          <w:sz w:val="28"/>
          <w:szCs w:val="28"/>
        </w:rPr>
        <w:t>«Структуры, перечисления, объединения»</w:t>
      </w: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1" w:hanging="3"/>
        <w:jc w:val="center"/>
        <w:rPr>
          <w:color w:val="000000"/>
          <w:sz w:val="28"/>
          <w:szCs w:val="28"/>
        </w:rPr>
      </w:pPr>
    </w:p>
    <w:p w:rsidR="002D31E4" w:rsidRDefault="005569B8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полнил:</w:t>
      </w:r>
    </w:p>
    <w:p w:rsidR="002D31E4" w:rsidRDefault="005569B8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                </w:t>
      </w:r>
      <w:r w:rsidR="002D31E4">
        <w:rPr>
          <w:color w:val="000000"/>
          <w:sz w:val="28"/>
          <w:szCs w:val="28"/>
        </w:rPr>
        <w:t xml:space="preserve">                 </w:t>
      </w:r>
    </w:p>
    <w:p w:rsidR="00777A63" w:rsidRDefault="000C49BB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</w:t>
      </w:r>
      <w:r w:rsidR="002D31E4">
        <w:rPr>
          <w:color w:val="000000"/>
          <w:sz w:val="28"/>
          <w:szCs w:val="28"/>
        </w:rPr>
        <w:t>тудент</w:t>
      </w:r>
      <w:r w:rsidR="00777A63">
        <w:rPr>
          <w:color w:val="000000"/>
          <w:sz w:val="28"/>
          <w:szCs w:val="28"/>
        </w:rPr>
        <w:t xml:space="preserve"> 1 курса</w:t>
      </w:r>
    </w:p>
    <w:p w:rsidR="002D31E4" w:rsidRDefault="002D31E4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группы ПО-9</w:t>
      </w:r>
    </w:p>
    <w:p w:rsidR="005D3F4C" w:rsidRDefault="00BE12F0" w:rsidP="009F56F7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Мисиюк Алексей </w:t>
      </w:r>
      <w:r w:rsidR="002D31E4">
        <w:rPr>
          <w:color w:val="000000"/>
          <w:sz w:val="28"/>
          <w:szCs w:val="28"/>
        </w:rPr>
        <w:t>Сергеевич</w:t>
      </w:r>
    </w:p>
    <w:p w:rsidR="002D31E4" w:rsidRDefault="002D31E4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</w:p>
    <w:p w:rsidR="00C0628B" w:rsidRDefault="005569B8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верила:</w:t>
      </w:r>
    </w:p>
    <w:p w:rsidR="002D31E4" w:rsidRDefault="005569B8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         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</w:p>
    <w:p w:rsidR="00C0628B" w:rsidRDefault="00947B2D" w:rsidP="002D31E4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2302" w:left="5528" w:hanging="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Хацкевич М. В.</w:t>
      </w: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2" w:hanging="4"/>
        <w:jc w:val="center"/>
        <w:rPr>
          <w:color w:val="000000"/>
          <w:sz w:val="36"/>
          <w:szCs w:val="36"/>
        </w:rPr>
      </w:pPr>
    </w:p>
    <w:p w:rsidR="00C0628B" w:rsidRDefault="00C0628B" w:rsidP="0082707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2" w:hanging="4"/>
        <w:jc w:val="center"/>
        <w:rPr>
          <w:color w:val="000000"/>
          <w:sz w:val="36"/>
          <w:szCs w:val="36"/>
        </w:rPr>
      </w:pPr>
    </w:p>
    <w:p w:rsidR="009F56F7" w:rsidRPr="0097794D" w:rsidRDefault="009F56F7" w:rsidP="00A16425">
      <w:pPr>
        <w:keepNext/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rPr>
          <w:color w:val="000000"/>
          <w:sz w:val="28"/>
          <w:szCs w:val="28"/>
        </w:rPr>
      </w:pPr>
    </w:p>
    <w:p w:rsidR="00A16425" w:rsidRDefault="00947B2D" w:rsidP="00A16425">
      <w:pPr>
        <w:keepNext/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Брест   2022</w:t>
      </w:r>
    </w:p>
    <w:p w:rsidR="00A16425" w:rsidRDefault="00A16425">
      <w:pPr>
        <w:suppressAutoHyphens w:val="0"/>
        <w:spacing w:line="240" w:lineRule="auto"/>
        <w:ind w:leftChars="0" w:left="0" w:firstLineChars="0" w:firstLine="0"/>
        <w:textDirection w:val="lrTb"/>
        <w:textAlignment w:val="auto"/>
        <w:outlineLvl w:val="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:rsidR="005A2469" w:rsidRDefault="005A2469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720"/>
        <w:jc w:val="both"/>
        <w:rPr>
          <w:color w:val="000000"/>
        </w:rPr>
      </w:pPr>
      <w:r w:rsidRPr="005A2469">
        <w:rPr>
          <w:b/>
          <w:color w:val="000000"/>
        </w:rPr>
        <w:lastRenderedPageBreak/>
        <w:t>Цель работы:</w:t>
      </w:r>
      <w:r w:rsidRPr="005A2469">
        <w:rPr>
          <w:color w:val="000000"/>
        </w:rPr>
        <w:t xml:space="preserve"> </w:t>
      </w:r>
      <w:r w:rsidR="00E16861" w:rsidRPr="00E16861">
        <w:rPr>
          <w:color w:val="000000"/>
        </w:rPr>
        <w:t>Изучить синтаксис и правила работы со структурами.</w:t>
      </w:r>
      <w:r w:rsidR="000E7DB4">
        <w:rPr>
          <w:color w:val="000000"/>
        </w:rPr>
        <w:t xml:space="preserve"> </w:t>
      </w:r>
      <w:r w:rsidR="00E16861" w:rsidRPr="00E16861">
        <w:rPr>
          <w:color w:val="000000"/>
        </w:rPr>
        <w:t>Реализовать программу с применением структур, перечислений и объединений.</w:t>
      </w:r>
    </w:p>
    <w:p w:rsidR="009F56F7" w:rsidRDefault="00E16861" w:rsidP="00E16861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b/>
          <w:i/>
          <w:color w:val="000000"/>
        </w:rPr>
      </w:pPr>
      <w:r>
        <w:rPr>
          <w:b/>
          <w:color w:val="000000"/>
        </w:rPr>
        <w:t>Порядок выполнения работы</w:t>
      </w:r>
    </w:p>
    <w:p w:rsidR="009F56F7" w:rsidRPr="00BE12F0" w:rsidRDefault="0097794D" w:rsidP="0097794D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i/>
          <w:color w:val="000000"/>
        </w:rPr>
      </w:pPr>
      <w:r w:rsidRPr="00BE12F0">
        <w:rPr>
          <w:i/>
          <w:color w:val="000000"/>
        </w:rPr>
        <w:t>Текст задания</w:t>
      </w:r>
    </w:p>
    <w:p w:rsidR="00AA3795" w:rsidRPr="00AA3795" w:rsidRDefault="00AA3795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720"/>
        <w:jc w:val="both"/>
        <w:rPr>
          <w:color w:val="000000"/>
        </w:rPr>
      </w:pPr>
      <w:r w:rsidRPr="00AA3795">
        <w:rPr>
          <w:color w:val="000000"/>
        </w:rPr>
        <w:t xml:space="preserve">Создать тип структуры согласно </w:t>
      </w:r>
      <w:proofErr w:type="spellStart"/>
      <w:r w:rsidRPr="00AA3795">
        <w:rPr>
          <w:color w:val="000000"/>
        </w:rPr>
        <w:t>варинту</w:t>
      </w:r>
      <w:proofErr w:type="spellEnd"/>
      <w:r w:rsidRPr="00AA3795">
        <w:rPr>
          <w:color w:val="000000"/>
        </w:rPr>
        <w:t>, организовать поля этой структуры</w:t>
      </w:r>
      <w:r>
        <w:rPr>
          <w:color w:val="000000"/>
        </w:rPr>
        <w:t xml:space="preserve"> </w:t>
      </w:r>
      <w:r w:rsidRPr="00AA3795">
        <w:rPr>
          <w:color w:val="000000"/>
        </w:rPr>
        <w:t>так, чтобы они содержали объединение, перечисление (можно добавить</w:t>
      </w:r>
      <w:r>
        <w:rPr>
          <w:color w:val="000000"/>
        </w:rPr>
        <w:t xml:space="preserve"> </w:t>
      </w:r>
      <w:r w:rsidRPr="00AA3795">
        <w:rPr>
          <w:color w:val="000000"/>
        </w:rPr>
        <w:t>дополнительные поля) и битовое поле.</w:t>
      </w:r>
    </w:p>
    <w:p w:rsidR="00AA3795" w:rsidRPr="00AA3795" w:rsidRDefault="00AA3795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720"/>
        <w:jc w:val="both"/>
        <w:rPr>
          <w:color w:val="000000"/>
        </w:rPr>
      </w:pPr>
      <w:r w:rsidRPr="00AA3795">
        <w:rPr>
          <w:color w:val="000000"/>
        </w:rPr>
        <w:t>Создать массив структур, содержащий информацию согласно варианту</w:t>
      </w:r>
      <w:r>
        <w:rPr>
          <w:color w:val="000000"/>
        </w:rPr>
        <w:t xml:space="preserve"> </w:t>
      </w:r>
      <w:r w:rsidRPr="00AA3795">
        <w:rPr>
          <w:color w:val="000000"/>
        </w:rPr>
        <w:t>индивидуального задания.</w:t>
      </w:r>
    </w:p>
    <w:p w:rsidR="00AA3795" w:rsidRDefault="00AA3795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720"/>
        <w:jc w:val="both"/>
        <w:rPr>
          <w:color w:val="000000"/>
        </w:rPr>
      </w:pPr>
      <w:r w:rsidRPr="00AA3795">
        <w:rPr>
          <w:color w:val="000000"/>
        </w:rPr>
        <w:t>Реализовать работу с массивом структур через меню: ввод данных в массив,</w:t>
      </w:r>
      <w:r>
        <w:rPr>
          <w:color w:val="000000"/>
        </w:rPr>
        <w:t xml:space="preserve"> </w:t>
      </w:r>
      <w:r w:rsidRPr="00AA3795">
        <w:rPr>
          <w:color w:val="000000"/>
        </w:rPr>
        <w:t xml:space="preserve">вывод </w:t>
      </w:r>
      <w:proofErr w:type="spellStart"/>
      <w:r w:rsidRPr="00AA3795">
        <w:rPr>
          <w:color w:val="000000"/>
        </w:rPr>
        <w:t>собержимого</w:t>
      </w:r>
      <w:proofErr w:type="spellEnd"/>
      <w:r w:rsidRPr="00AA3795">
        <w:rPr>
          <w:color w:val="000000"/>
        </w:rPr>
        <w:t xml:space="preserve"> массива на экран, сортировка по одному полю, удаления</w:t>
      </w:r>
      <w:r>
        <w:rPr>
          <w:color w:val="000000"/>
        </w:rPr>
        <w:t xml:space="preserve"> </w:t>
      </w:r>
      <w:r w:rsidRPr="00AA3795">
        <w:rPr>
          <w:color w:val="000000"/>
        </w:rPr>
        <w:t>записи по заданному значению поля, выборка записей согласно индивидуального</w:t>
      </w:r>
      <w:r>
        <w:rPr>
          <w:color w:val="000000"/>
        </w:rPr>
        <w:t xml:space="preserve"> </w:t>
      </w:r>
      <w:r w:rsidRPr="00AA3795">
        <w:rPr>
          <w:color w:val="000000"/>
        </w:rPr>
        <w:t>задания.</w:t>
      </w:r>
    </w:p>
    <w:p w:rsidR="00AA3795" w:rsidRPr="00AA3795" w:rsidRDefault="00BE12F0" w:rsidP="00AA3795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="0" w:hanging="2"/>
        <w:jc w:val="center"/>
        <w:rPr>
          <w:i/>
          <w:color w:val="000000"/>
        </w:rPr>
      </w:pPr>
      <w:r>
        <w:rPr>
          <w:i/>
          <w:color w:val="000000"/>
        </w:rPr>
        <w:t>Вариант 22</w:t>
      </w:r>
    </w:p>
    <w:p w:rsidR="00AA3795" w:rsidRPr="00AA3795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720"/>
        <w:jc w:val="both"/>
        <w:rPr>
          <w:color w:val="000000"/>
        </w:rPr>
      </w:pPr>
      <w:r>
        <w:rPr>
          <w:color w:val="000000"/>
        </w:rPr>
        <w:t>Структура содержит следующие поля</w:t>
      </w:r>
      <w:r w:rsidRPr="00BE12F0">
        <w:rPr>
          <w:color w:val="000000"/>
        </w:rPr>
        <w:t xml:space="preserve">: </w:t>
      </w:r>
      <w:r>
        <w:rPr>
          <w:color w:val="000000"/>
        </w:rPr>
        <w:t xml:space="preserve">страна, названия города, население города, доля </w:t>
      </w:r>
      <w:proofErr w:type="spellStart"/>
      <w:r>
        <w:rPr>
          <w:color w:val="000000"/>
        </w:rPr>
        <w:t>насления</w:t>
      </w:r>
      <w:proofErr w:type="spellEnd"/>
      <w:r>
        <w:rPr>
          <w:color w:val="000000"/>
        </w:rPr>
        <w:t xml:space="preserve"> школьного возраста (в процентах)</w:t>
      </w:r>
      <w:r w:rsidR="00AA3795" w:rsidRPr="00AA3795">
        <w:rPr>
          <w:color w:val="000000"/>
        </w:rPr>
        <w:t>.</w:t>
      </w:r>
      <w:r>
        <w:rPr>
          <w:color w:val="000000"/>
        </w:rPr>
        <w:t xml:space="preserve"> Написать функцию для нахождения страны с самым большим количеством детей.</w:t>
      </w:r>
      <w:r w:rsidR="00AA3795">
        <w:rPr>
          <w:color w:val="000000"/>
        </w:rPr>
        <w:t xml:space="preserve"> </w:t>
      </w:r>
    </w:p>
    <w:p w:rsidR="00FF2F4A" w:rsidRPr="000E7DB4" w:rsidRDefault="00B1203F" w:rsidP="00B1203F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center"/>
        <w:rPr>
          <w:b/>
          <w:color w:val="000000"/>
          <w:lang w:val="en-US"/>
        </w:rPr>
      </w:pPr>
      <w:r w:rsidRPr="00B1203F">
        <w:rPr>
          <w:b/>
          <w:color w:val="000000"/>
        </w:rPr>
        <w:t>Блок</w:t>
      </w:r>
      <w:r w:rsidRPr="000E7DB4">
        <w:rPr>
          <w:b/>
          <w:color w:val="000000"/>
          <w:lang w:val="en-US"/>
        </w:rPr>
        <w:t>-</w:t>
      </w:r>
      <w:r w:rsidRPr="00B1203F">
        <w:rPr>
          <w:b/>
          <w:color w:val="000000"/>
        </w:rPr>
        <w:t>схема</w:t>
      </w:r>
    </w:p>
    <w:p w:rsidR="005D2FB4" w:rsidRPr="000E7DB4" w:rsidRDefault="005D2FB4" w:rsidP="00F44A39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jc w:val="both"/>
        <w:rPr>
          <w:color w:val="000000"/>
          <w:lang w:val="en-US"/>
        </w:rPr>
      </w:pPr>
      <w:r w:rsidRPr="000E7DB4">
        <w:rPr>
          <w:color w:val="000000"/>
          <w:lang w:val="en-US"/>
        </w:rPr>
        <w:t xml:space="preserve">  </w:t>
      </w:r>
    </w:p>
    <w:p w:rsidR="005D2FB4" w:rsidRPr="000E7DB4" w:rsidRDefault="00437688" w:rsidP="00C8284B">
      <w:pPr>
        <w:suppressAutoHyphens w:val="0"/>
        <w:spacing w:line="240" w:lineRule="auto"/>
        <w:ind w:leftChars="0" w:left="0" w:firstLineChars="0" w:firstLine="0"/>
        <w:jc w:val="center"/>
        <w:textDirection w:val="lrTb"/>
        <w:textAlignment w:val="auto"/>
        <w:outlineLvl w:val="9"/>
        <w:rPr>
          <w:color w:val="000000"/>
          <w:lang w:val="en-US"/>
        </w:rPr>
      </w:pPr>
      <w:r>
        <w:rPr>
          <w:color w:val="000000"/>
          <w:lang w:val="en-US"/>
        </w:rPr>
        <w:object w:dxaOrig="8070" w:dyaOrig="4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4.5pt;height:278.25pt" o:ole="">
            <v:imagedata r:id="rId10" o:title=""/>
          </v:shape>
          <o:OLEObject Type="Link" ProgID="Visio.Drawing.15" ShapeID="_x0000_i1025" DrawAspect="Content" r:id="rId11" UpdateMode="Always">
            <o:LinkType>EnhancedMetaFile</o:LinkType>
            <o:LockedField>false</o:LockedField>
            <o:FieldCodes>\f 0 \* MERGEFORMAT</o:FieldCodes>
          </o:OLEObject>
        </w:object>
      </w:r>
      <w:bookmarkStart w:id="0" w:name="_GoBack"/>
      <w:bookmarkEnd w:id="0"/>
      <w:r w:rsidR="005D2FB4" w:rsidRPr="000E7DB4">
        <w:rPr>
          <w:color w:val="000000"/>
          <w:lang w:val="en-US"/>
        </w:rPr>
        <w:br w:type="page"/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>#include &lt;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ostream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#include &lt;string&gt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#include &lt;map&gt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#include &lt;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math.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&gt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using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amespace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untry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itle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eople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double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 //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õðàíèì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÷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èñëîâóþ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÷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àñòü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âûâîäÿ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÷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èñëî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äîáàâëÿåì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%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enum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dditionalEnum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 First, Second }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union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dditionalUnion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unsigned natural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ger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double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ational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dditionalBitFiel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 2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}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getCountryWithMaxTeen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enu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displayCity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&amp; city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ddCity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&amp; country, string&amp; title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eople, double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ortByFiel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string value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alue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double value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deleteByI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key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in()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 cities[100]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menu(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return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0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enu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nput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Working with menu:\n0 - exit\t1 - get country with max teens\n2 - input new city\t3 - display cities\n4 - sorting\t5 - delete city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while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!= "0"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, input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== "1"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 0)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Country with max teens: " &lt;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getCountryWithMaxTeen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&lt;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  <w:proofErr w:type="gramEnd"/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here's no city yet.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== "2"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Country: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untry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, country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rintf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"City:\n"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itle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, title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Amount of people: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eople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&gt; people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eens in %: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double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&g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ddCity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untry, title, people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== "3"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displayCity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= 0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here's no city yet.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== "4"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ype field for sorting (country, title, people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: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field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, field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while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!(field == "country" || field == "title" || field == "people" || field == "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")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here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o such field!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, field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ortByFiel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ield,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Done!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input == "5"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= 0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here's no city yet.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ype field for deleting (country, title, people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: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field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, field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while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!(field == "country" || field == "title" || field == "people" || field == "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")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here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o such field!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, field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Type value: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key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country" || field == "title"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alue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, value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key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field, value,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, 0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people"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alue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&gt; value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key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field, value,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, 0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"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double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alue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&gt; value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key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field, value,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, 0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key &gt;= 0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displayCity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ies[key]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Got deleted!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deleteByI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,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else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Value not found!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getCountryWithMaxTeen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map&lt;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tring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&gt; countries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ntries[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].country] += 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 round(cities[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].people * cities[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ing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n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eens = -1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auto country =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ntries.begin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); country !=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ntries.en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); country++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country-&gt;second &gt; teens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ns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country-&gt;first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country-&gt;second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return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n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displayCity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&amp; city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Country: " &lt;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y.country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, City: " &lt;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y.title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, People: " &lt;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y.people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, Teens: " &lt;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y.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lt; "%\n"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ddCity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&amp; country, string&amp; title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people, double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++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1].country = country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1].title = title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1].people = people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1].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ortByFiel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= 0; j 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1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j++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country")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cities[j].country &gt; cities[j + 1].country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wap(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ies[j], cities[j + 1]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title")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cities[j].title &gt; cities[j + 1].title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wap(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ies[j], cities[j + 1]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people")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cities[j].people &gt; cities[j + 1].people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wap(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ies[j], cities[j + 1]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")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cities[j].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 cities[j + 1].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wap(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ies[j], cities[j + 1])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string value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country")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cities[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country == value) return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title")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cities[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title == value) return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return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1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value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people")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cities[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.people == value) return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return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1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indIdByFiel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tring field, double value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field == "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")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f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abs(cities[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].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teens_par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value) &lt; 0.001) return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pos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return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1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void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deleteById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key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struc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ity* cities,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&amp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for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nt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key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++) {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cities[</w:t>
      </w:r>
      <w:proofErr w:type="spellStart"/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] = cities[</w:t>
      </w:r>
      <w:proofErr w:type="spell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1];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}</w:t>
      </w:r>
    </w:p>
    <w:p w:rsidR="00BE12F0" w:rsidRP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firstLineChars="0" w:firstLine="0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arr_length</w:t>
      </w:r>
      <w:proofErr w:type="spell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--</w:t>
      </w:r>
      <w:proofErr w:type="gramEnd"/>
      <w:r w:rsidRPr="00BE12F0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0E7DB4" w:rsidRPr="00437688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rPr>
          <w:rFonts w:ascii="Courier New" w:hAnsi="Courier New" w:cs="Courier New"/>
          <w:color w:val="000000"/>
          <w:sz w:val="20"/>
          <w:szCs w:val="20"/>
        </w:rPr>
      </w:pPr>
      <w:r w:rsidRPr="00437688"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BE12F0" w:rsidRDefault="00BE12F0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0"/>
        <w:rPr>
          <w:rFonts w:ascii="Courier New" w:hAnsi="Courier New" w:cs="Courier New"/>
          <w:color w:val="000000"/>
          <w:sz w:val="20"/>
          <w:szCs w:val="20"/>
        </w:rPr>
      </w:pPr>
    </w:p>
    <w:p w:rsidR="000E7DB4" w:rsidRPr="000E7DB4" w:rsidRDefault="000E7DB4" w:rsidP="00BE12F0">
      <w:pPr>
        <w:pBdr>
          <w:top w:val="nil"/>
          <w:left w:val="nil"/>
          <w:bottom w:val="nil"/>
          <w:right w:val="nil"/>
          <w:between w:val="nil"/>
        </w:pBdr>
        <w:spacing w:line="240" w:lineRule="auto"/>
        <w:ind w:leftChars="0" w:left="0" w:firstLineChars="0" w:firstLine="720"/>
        <w:jc w:val="both"/>
        <w:rPr>
          <w:color w:val="000000"/>
        </w:rPr>
      </w:pPr>
      <w:r>
        <w:rPr>
          <w:b/>
          <w:color w:val="000000"/>
        </w:rPr>
        <w:t xml:space="preserve">Вывод: </w:t>
      </w:r>
      <w:r>
        <w:rPr>
          <w:color w:val="000000"/>
        </w:rPr>
        <w:t xml:space="preserve">был изучен синтаксис и принципы работы со структурами. Согласно данному заданию была реализована программа с использованием </w:t>
      </w:r>
      <w:r w:rsidR="00BE12F0">
        <w:rPr>
          <w:color w:val="000000"/>
        </w:rPr>
        <w:t xml:space="preserve">массива </w:t>
      </w:r>
      <w:r>
        <w:rPr>
          <w:color w:val="000000"/>
        </w:rPr>
        <w:t>структур, перечислений и объединений.</w:t>
      </w:r>
    </w:p>
    <w:sectPr w:rsidR="000E7DB4" w:rsidRPr="000E7DB4" w:rsidSect="00C8284B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134" w:right="850" w:bottom="719" w:left="993" w:header="708" w:footer="708" w:gutter="0"/>
      <w:pgNumType w:start="1"/>
      <w:cols w:space="720"/>
      <w:titlePg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55E8E" w:rsidRDefault="00855E8E" w:rsidP="00A16425">
      <w:pPr>
        <w:spacing w:line="240" w:lineRule="auto"/>
        <w:ind w:left="0" w:hanging="2"/>
      </w:pPr>
      <w:r>
        <w:separator/>
      </w:r>
    </w:p>
  </w:endnote>
  <w:endnote w:type="continuationSeparator" w:id="0">
    <w:p w:rsidR="00855E8E" w:rsidRDefault="00855E8E" w:rsidP="00A16425">
      <w:pPr>
        <w:spacing w:line="240" w:lineRule="auto"/>
        <w:ind w:left="0" w:hanging="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c"/>
      <w:ind w:left="0" w:hanging="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47424778"/>
      <w:docPartObj>
        <w:docPartGallery w:val="Page Numbers (Bottom of Page)"/>
        <w:docPartUnique/>
      </w:docPartObj>
    </w:sdtPr>
    <w:sdtEndPr/>
    <w:sdtContent>
      <w:p w:rsidR="00CE2BAA" w:rsidRDefault="00CE2BAA" w:rsidP="00A16425">
        <w:pPr>
          <w:pStyle w:val="ac"/>
          <w:ind w:left="0" w:hanging="2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37688">
          <w:rPr>
            <w:noProof/>
          </w:rPr>
          <w:t>2</w:t>
        </w:r>
        <w:r>
          <w:fldChar w:fldCharType="end"/>
        </w:r>
      </w:p>
    </w:sdtContent>
  </w:sdt>
  <w:p w:rsidR="00CE2BAA" w:rsidRDefault="00CE2BAA" w:rsidP="00A16425">
    <w:pPr>
      <w:pStyle w:val="ac"/>
      <w:ind w:left="0" w:hanging="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c"/>
      <w:ind w:left="0" w:hanging="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55E8E" w:rsidRDefault="00855E8E" w:rsidP="00A16425">
      <w:pPr>
        <w:spacing w:line="240" w:lineRule="auto"/>
        <w:ind w:left="0" w:hanging="2"/>
      </w:pPr>
      <w:r>
        <w:separator/>
      </w:r>
    </w:p>
  </w:footnote>
  <w:footnote w:type="continuationSeparator" w:id="0">
    <w:p w:rsidR="00855E8E" w:rsidRDefault="00855E8E" w:rsidP="00A16425">
      <w:pPr>
        <w:spacing w:line="240" w:lineRule="auto"/>
        <w:ind w:left="0" w:hanging="2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a"/>
      <w:ind w:left="0" w:hanging="2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a"/>
      <w:ind w:left="0" w:hanging="2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E2BAA" w:rsidRDefault="00CE2BAA" w:rsidP="00A16425">
    <w:pPr>
      <w:pStyle w:val="aa"/>
      <w:ind w:left="0" w:hanging="2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2355E6"/>
    <w:multiLevelType w:val="hybridMultilevel"/>
    <w:tmpl w:val="DEE45596"/>
    <w:lvl w:ilvl="0" w:tplc="EAAEA486">
      <w:start w:val="1"/>
      <w:numFmt w:val="bullet"/>
      <w:lvlText w:val=""/>
      <w:lvlJc w:val="left"/>
      <w:pPr>
        <w:ind w:left="718" w:hanging="360"/>
      </w:pPr>
      <w:rPr>
        <w:rFonts w:ascii="Symbol" w:hAnsi="Symbol" w:hint="default"/>
        <w:lang w:val="ru-RU"/>
      </w:rPr>
    </w:lvl>
    <w:lvl w:ilvl="1" w:tplc="04190003">
      <w:start w:val="1"/>
      <w:numFmt w:val="bullet"/>
      <w:lvlText w:val="o"/>
      <w:lvlJc w:val="left"/>
      <w:pPr>
        <w:ind w:left="143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5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7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59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8" w:hanging="360"/>
      </w:pPr>
      <w:rPr>
        <w:rFonts w:ascii="Wingdings" w:hAnsi="Wingdings" w:hint="default"/>
      </w:rPr>
    </w:lvl>
  </w:abstractNum>
  <w:abstractNum w:abstractNumId="1">
    <w:nsid w:val="241D2FB6"/>
    <w:multiLevelType w:val="hybridMultilevel"/>
    <w:tmpl w:val="3B5A57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1D86D12"/>
    <w:multiLevelType w:val="hybridMultilevel"/>
    <w:tmpl w:val="5BC883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FD97093"/>
    <w:multiLevelType w:val="hybridMultilevel"/>
    <w:tmpl w:val="24C86A9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628B"/>
    <w:rsid w:val="00014499"/>
    <w:rsid w:val="00056206"/>
    <w:rsid w:val="00084A62"/>
    <w:rsid w:val="00085A00"/>
    <w:rsid w:val="000910FC"/>
    <w:rsid w:val="000A6515"/>
    <w:rsid w:val="000C4347"/>
    <w:rsid w:val="000C49BB"/>
    <w:rsid w:val="000D51EB"/>
    <w:rsid w:val="000E1154"/>
    <w:rsid w:val="000E7DB4"/>
    <w:rsid w:val="00120440"/>
    <w:rsid w:val="0012742D"/>
    <w:rsid w:val="0012769F"/>
    <w:rsid w:val="00131747"/>
    <w:rsid w:val="0016167A"/>
    <w:rsid w:val="00177AB3"/>
    <w:rsid w:val="00180868"/>
    <w:rsid w:val="001A5D66"/>
    <w:rsid w:val="0020068D"/>
    <w:rsid w:val="0021670B"/>
    <w:rsid w:val="00216B5D"/>
    <w:rsid w:val="00232D0B"/>
    <w:rsid w:val="00286BB3"/>
    <w:rsid w:val="002B0A09"/>
    <w:rsid w:val="002B18AA"/>
    <w:rsid w:val="002D31E4"/>
    <w:rsid w:val="00302EAF"/>
    <w:rsid w:val="0030634D"/>
    <w:rsid w:val="00312EA5"/>
    <w:rsid w:val="00313BC8"/>
    <w:rsid w:val="00320E58"/>
    <w:rsid w:val="00334666"/>
    <w:rsid w:val="00373450"/>
    <w:rsid w:val="003861AF"/>
    <w:rsid w:val="003B42F3"/>
    <w:rsid w:val="003B675F"/>
    <w:rsid w:val="003E1E1C"/>
    <w:rsid w:val="003E3C2E"/>
    <w:rsid w:val="003E7FF6"/>
    <w:rsid w:val="004201BA"/>
    <w:rsid w:val="0043001F"/>
    <w:rsid w:val="00437688"/>
    <w:rsid w:val="00486005"/>
    <w:rsid w:val="00486DA3"/>
    <w:rsid w:val="00493268"/>
    <w:rsid w:val="004960A1"/>
    <w:rsid w:val="004B1A99"/>
    <w:rsid w:val="004B2E80"/>
    <w:rsid w:val="004E1B74"/>
    <w:rsid w:val="004E7A6B"/>
    <w:rsid w:val="004F596A"/>
    <w:rsid w:val="004F7DC2"/>
    <w:rsid w:val="00525762"/>
    <w:rsid w:val="00554ACC"/>
    <w:rsid w:val="005569B8"/>
    <w:rsid w:val="00572FE4"/>
    <w:rsid w:val="00587B96"/>
    <w:rsid w:val="00590AA4"/>
    <w:rsid w:val="005A2469"/>
    <w:rsid w:val="005C2617"/>
    <w:rsid w:val="005C6E25"/>
    <w:rsid w:val="005C77F3"/>
    <w:rsid w:val="005D2FB4"/>
    <w:rsid w:val="005D3F4C"/>
    <w:rsid w:val="006151E5"/>
    <w:rsid w:val="00642BF8"/>
    <w:rsid w:val="0065285E"/>
    <w:rsid w:val="0067028C"/>
    <w:rsid w:val="00683DC4"/>
    <w:rsid w:val="006B3F5E"/>
    <w:rsid w:val="006D3376"/>
    <w:rsid w:val="006D570E"/>
    <w:rsid w:val="0071772F"/>
    <w:rsid w:val="00720AD4"/>
    <w:rsid w:val="007219C8"/>
    <w:rsid w:val="007366EC"/>
    <w:rsid w:val="007433A9"/>
    <w:rsid w:val="007530DB"/>
    <w:rsid w:val="007538FE"/>
    <w:rsid w:val="00774E72"/>
    <w:rsid w:val="00777A63"/>
    <w:rsid w:val="007916E1"/>
    <w:rsid w:val="007A61FD"/>
    <w:rsid w:val="007B2B9C"/>
    <w:rsid w:val="007B63F4"/>
    <w:rsid w:val="007F1079"/>
    <w:rsid w:val="00804AAD"/>
    <w:rsid w:val="008069EF"/>
    <w:rsid w:val="00814830"/>
    <w:rsid w:val="00827079"/>
    <w:rsid w:val="00830E7B"/>
    <w:rsid w:val="00854352"/>
    <w:rsid w:val="00855E8E"/>
    <w:rsid w:val="00857C84"/>
    <w:rsid w:val="00862D12"/>
    <w:rsid w:val="008704DA"/>
    <w:rsid w:val="00885BCA"/>
    <w:rsid w:val="008A3D09"/>
    <w:rsid w:val="008B3D56"/>
    <w:rsid w:val="008C4BEE"/>
    <w:rsid w:val="008C6796"/>
    <w:rsid w:val="008F66A3"/>
    <w:rsid w:val="009020EA"/>
    <w:rsid w:val="00912CEE"/>
    <w:rsid w:val="00932D12"/>
    <w:rsid w:val="00947B2D"/>
    <w:rsid w:val="00950B36"/>
    <w:rsid w:val="0096541B"/>
    <w:rsid w:val="009754D5"/>
    <w:rsid w:val="0097794D"/>
    <w:rsid w:val="00980D04"/>
    <w:rsid w:val="00987BE7"/>
    <w:rsid w:val="009A19F7"/>
    <w:rsid w:val="009D6504"/>
    <w:rsid w:val="009E0810"/>
    <w:rsid w:val="009F40FD"/>
    <w:rsid w:val="009F56F7"/>
    <w:rsid w:val="009F7C38"/>
    <w:rsid w:val="00A16175"/>
    <w:rsid w:val="00A16425"/>
    <w:rsid w:val="00A95D7A"/>
    <w:rsid w:val="00AA3795"/>
    <w:rsid w:val="00AB0FD8"/>
    <w:rsid w:val="00AC4EFA"/>
    <w:rsid w:val="00B1203F"/>
    <w:rsid w:val="00B12740"/>
    <w:rsid w:val="00B540CC"/>
    <w:rsid w:val="00B87D4E"/>
    <w:rsid w:val="00BB6EA1"/>
    <w:rsid w:val="00BC45AD"/>
    <w:rsid w:val="00BE12F0"/>
    <w:rsid w:val="00BF6D41"/>
    <w:rsid w:val="00C0628B"/>
    <w:rsid w:val="00C51001"/>
    <w:rsid w:val="00C65BA0"/>
    <w:rsid w:val="00C817AC"/>
    <w:rsid w:val="00C8284B"/>
    <w:rsid w:val="00C82B3E"/>
    <w:rsid w:val="00C83396"/>
    <w:rsid w:val="00CD167F"/>
    <w:rsid w:val="00CD5913"/>
    <w:rsid w:val="00CE1AF6"/>
    <w:rsid w:val="00CE2BAA"/>
    <w:rsid w:val="00D86BBA"/>
    <w:rsid w:val="00D9221E"/>
    <w:rsid w:val="00DC677E"/>
    <w:rsid w:val="00DD531D"/>
    <w:rsid w:val="00DD572F"/>
    <w:rsid w:val="00DD79B1"/>
    <w:rsid w:val="00DE7633"/>
    <w:rsid w:val="00DF46F2"/>
    <w:rsid w:val="00E16861"/>
    <w:rsid w:val="00E443F0"/>
    <w:rsid w:val="00E54547"/>
    <w:rsid w:val="00E774A0"/>
    <w:rsid w:val="00EB246C"/>
    <w:rsid w:val="00ED36A7"/>
    <w:rsid w:val="00ED7506"/>
    <w:rsid w:val="00EE7593"/>
    <w:rsid w:val="00F030D5"/>
    <w:rsid w:val="00F170A3"/>
    <w:rsid w:val="00F268FF"/>
    <w:rsid w:val="00F340FE"/>
    <w:rsid w:val="00F44A39"/>
    <w:rsid w:val="00F729C5"/>
    <w:rsid w:val="00FC173A"/>
    <w:rsid w:val="00FD18C9"/>
    <w:rsid w:val="00FD4FAA"/>
    <w:rsid w:val="00FE7F9C"/>
    <w:rsid w:val="00FF2F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pPr>
      <w:suppressAutoHyphens/>
      <w:spacing w:line="1" w:lineRule="atLeast"/>
      <w:ind w:leftChars="-1" w:left="-1" w:hangingChars="1" w:hanging="1"/>
      <w:textDirection w:val="btLr"/>
      <w:textAlignment w:val="top"/>
      <w:outlineLvl w:val="0"/>
    </w:pPr>
    <w:rPr>
      <w:position w:val="-1"/>
      <w:sz w:val="24"/>
      <w:szCs w:val="24"/>
      <w:lang w:eastAsia="en-US"/>
    </w:rPr>
  </w:style>
  <w:style w:type="paragraph" w:styleId="1">
    <w:name w:val="heading 1"/>
    <w:basedOn w:val="a"/>
    <w:next w:val="a"/>
    <w:pPr>
      <w:keepNext/>
      <w:jc w:val="center"/>
    </w:pPr>
    <w:rPr>
      <w:sz w:val="36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373450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9F40F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F40FD"/>
    <w:rPr>
      <w:rFonts w:ascii="Tahoma" w:hAnsi="Tahoma" w:cs="Tahoma"/>
      <w:position w:val="-1"/>
      <w:sz w:val="16"/>
      <w:szCs w:val="16"/>
      <w:lang w:eastAsia="en-US"/>
    </w:rPr>
  </w:style>
  <w:style w:type="paragraph" w:styleId="a8">
    <w:name w:val="Normal (Web)"/>
    <w:basedOn w:val="a"/>
    <w:uiPriority w:val="99"/>
    <w:semiHidden/>
    <w:unhideWhenUsed/>
    <w:rsid w:val="0096541B"/>
    <w:pPr>
      <w:suppressAutoHyphens w:val="0"/>
      <w:spacing w:before="100" w:beforeAutospacing="1" w:after="100" w:afterAutospacing="1" w:line="240" w:lineRule="auto"/>
      <w:ind w:leftChars="0" w:left="0" w:firstLineChars="0" w:firstLine="0"/>
      <w:textDirection w:val="lrTb"/>
      <w:textAlignment w:val="auto"/>
      <w:outlineLvl w:val="9"/>
    </w:pPr>
    <w:rPr>
      <w:position w:val="0"/>
      <w:lang w:eastAsia="ru-RU"/>
    </w:rPr>
  </w:style>
  <w:style w:type="character" w:styleId="a9">
    <w:name w:val="Placeholder Text"/>
    <w:basedOn w:val="a0"/>
    <w:uiPriority w:val="99"/>
    <w:semiHidden/>
    <w:rsid w:val="003E1E1C"/>
    <w:rPr>
      <w:color w:val="808080"/>
    </w:rPr>
  </w:style>
  <w:style w:type="paragraph" w:styleId="aa">
    <w:name w:val="header"/>
    <w:basedOn w:val="a"/>
    <w:link w:val="ab"/>
    <w:uiPriority w:val="99"/>
    <w:unhideWhenUsed/>
    <w:rsid w:val="00A16425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A16425"/>
    <w:rPr>
      <w:position w:val="-1"/>
      <w:sz w:val="24"/>
      <w:szCs w:val="24"/>
      <w:lang w:eastAsia="en-US"/>
    </w:rPr>
  </w:style>
  <w:style w:type="paragraph" w:styleId="ac">
    <w:name w:val="footer"/>
    <w:basedOn w:val="a"/>
    <w:link w:val="ad"/>
    <w:uiPriority w:val="99"/>
    <w:unhideWhenUsed/>
    <w:rsid w:val="00A16425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A16425"/>
    <w:rPr>
      <w:position w:val="-1"/>
      <w:sz w:val="24"/>
      <w:szCs w:val="24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pPr>
      <w:suppressAutoHyphens/>
      <w:spacing w:line="1" w:lineRule="atLeast"/>
      <w:ind w:leftChars="-1" w:left="-1" w:hangingChars="1" w:hanging="1"/>
      <w:textDirection w:val="btLr"/>
      <w:textAlignment w:val="top"/>
      <w:outlineLvl w:val="0"/>
    </w:pPr>
    <w:rPr>
      <w:position w:val="-1"/>
      <w:sz w:val="24"/>
      <w:szCs w:val="24"/>
      <w:lang w:eastAsia="en-US"/>
    </w:rPr>
  </w:style>
  <w:style w:type="paragraph" w:styleId="1">
    <w:name w:val="heading 1"/>
    <w:basedOn w:val="a"/>
    <w:next w:val="a"/>
    <w:pPr>
      <w:keepNext/>
      <w:jc w:val="center"/>
    </w:pPr>
    <w:rPr>
      <w:sz w:val="36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373450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9F40FD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F40FD"/>
    <w:rPr>
      <w:rFonts w:ascii="Tahoma" w:hAnsi="Tahoma" w:cs="Tahoma"/>
      <w:position w:val="-1"/>
      <w:sz w:val="16"/>
      <w:szCs w:val="16"/>
      <w:lang w:eastAsia="en-US"/>
    </w:rPr>
  </w:style>
  <w:style w:type="paragraph" w:styleId="a8">
    <w:name w:val="Normal (Web)"/>
    <w:basedOn w:val="a"/>
    <w:uiPriority w:val="99"/>
    <w:semiHidden/>
    <w:unhideWhenUsed/>
    <w:rsid w:val="0096541B"/>
    <w:pPr>
      <w:suppressAutoHyphens w:val="0"/>
      <w:spacing w:before="100" w:beforeAutospacing="1" w:after="100" w:afterAutospacing="1" w:line="240" w:lineRule="auto"/>
      <w:ind w:leftChars="0" w:left="0" w:firstLineChars="0" w:firstLine="0"/>
      <w:textDirection w:val="lrTb"/>
      <w:textAlignment w:val="auto"/>
      <w:outlineLvl w:val="9"/>
    </w:pPr>
    <w:rPr>
      <w:position w:val="0"/>
      <w:lang w:eastAsia="ru-RU"/>
    </w:rPr>
  </w:style>
  <w:style w:type="character" w:styleId="a9">
    <w:name w:val="Placeholder Text"/>
    <w:basedOn w:val="a0"/>
    <w:uiPriority w:val="99"/>
    <w:semiHidden/>
    <w:rsid w:val="003E1E1C"/>
    <w:rPr>
      <w:color w:val="808080"/>
    </w:rPr>
  </w:style>
  <w:style w:type="paragraph" w:styleId="aa">
    <w:name w:val="header"/>
    <w:basedOn w:val="a"/>
    <w:link w:val="ab"/>
    <w:uiPriority w:val="99"/>
    <w:unhideWhenUsed/>
    <w:rsid w:val="00A16425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A16425"/>
    <w:rPr>
      <w:position w:val="-1"/>
      <w:sz w:val="24"/>
      <w:szCs w:val="24"/>
      <w:lang w:eastAsia="en-US"/>
    </w:rPr>
  </w:style>
  <w:style w:type="paragraph" w:styleId="ac">
    <w:name w:val="footer"/>
    <w:basedOn w:val="a"/>
    <w:link w:val="ad"/>
    <w:uiPriority w:val="99"/>
    <w:unhideWhenUsed/>
    <w:rsid w:val="00A16425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A16425"/>
    <w:rPr>
      <w:position w:val="-1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017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10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321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7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404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94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512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09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533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182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653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file:///C:\Users\11ALX11\Documents\&#1059;&#1085;&#1080;&#1074;&#1077;&#1088;\&#1051;&#1072;&#1073;&#1099;\1&#1082;&#1091;&#1088;&#1089;\2&#1089;&#1077;&#1084;&#1077;&#1089;&#1090;&#1088;\OAIP\&#1054;&#1040;&#1048;&#1055;\Visio\labrab10.vsdx" TargetMode="External"/><Relationship Id="rId5" Type="http://schemas.microsoft.com/office/2007/relationships/stylesWithEffects" Target="stylesWithEffects.xml"/><Relationship Id="rId15" Type="http://schemas.openxmlformats.org/officeDocument/2006/relationships/footer" Target="footer2.xml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vNgyvB5lMDK1oBtXGYeDMpbKCSg==">AMUW2mWdSnJ61PTwfsj9a26zv4IcYbXcPpH07CLy3lx4xDooJkLqwwtQ2Tt839bpJvSo/h/4EaEVEf/ReXxM70bKwjDrW2nDBWJVabPlKSKRoNRv8SsGOPA=</go:docsCustomData>
</go:gDocsCustomXmlDataStorage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2.xml><?xml version="1.0" encoding="utf-8"?>
<ds:datastoreItem xmlns:ds="http://schemas.openxmlformats.org/officeDocument/2006/customXml" ds:itemID="{92F0F940-E00B-4BA4-AB43-F6E95FFC4F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7</Pages>
  <Words>1345</Words>
  <Characters>7672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0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11ALX11</cp:lastModifiedBy>
  <cp:revision>6</cp:revision>
  <cp:lastPrinted>2022-03-10T20:30:00Z</cp:lastPrinted>
  <dcterms:created xsi:type="dcterms:W3CDTF">2022-05-20T13:04:00Z</dcterms:created>
  <dcterms:modified xsi:type="dcterms:W3CDTF">2022-05-27T05:23:00Z</dcterms:modified>
</cp:coreProperties>
</file>